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64" r:id="rId4"/>
    <p:sldId id="260" r:id="rId5"/>
    <p:sldId id="259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60" d="100"/>
          <a:sy n="60" d="100"/>
        </p:scale>
        <p:origin x="1032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1334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7387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0262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42646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119808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56354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87251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6980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2634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4886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72780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24857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72763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3545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4405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348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A821CF-7583-468D-B888-FEF2DFAB7E2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13B8CB44-4E37-4A56-ADCC-2ABC0A474E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09542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_________Microsoft_Visio2.vsdx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518873" y="2514600"/>
            <a:ext cx="9602787" cy="2262781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азработка </a:t>
            </a:r>
            <a:r>
              <a:rPr lang="ru-RU" dirty="0" smtClean="0"/>
              <a:t>программы логического вывода методом деления дизъюнктов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18873" y="4777379"/>
            <a:ext cx="8915399" cy="1126283"/>
          </a:xfrm>
        </p:spPr>
        <p:txBody>
          <a:bodyPr/>
          <a:lstStyle/>
          <a:p>
            <a:r>
              <a:rPr lang="ru-RU" dirty="0" smtClean="0"/>
              <a:t>Разработал студент ИВТ-32 </a:t>
            </a:r>
            <a:r>
              <a:rPr lang="ru-RU" dirty="0" err="1" smtClean="0"/>
              <a:t>Щесняк</a:t>
            </a:r>
            <a:r>
              <a:rPr lang="ru-RU" dirty="0" smtClean="0"/>
              <a:t> Дании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987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3649202" y="1666350"/>
            <a:ext cx="6795420" cy="4712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26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3093" y="1555436"/>
            <a:ext cx="7143750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80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7033846" y="342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120254"/>
              </p:ext>
            </p:extLst>
          </p:nvPr>
        </p:nvGraphicFramePr>
        <p:xfrm>
          <a:off x="7033846" y="342900"/>
          <a:ext cx="4619625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4934025" imgH="6953230" progId="Visio.Drawing.15">
                  <p:embed/>
                </p:oleObj>
              </mc:Choice>
              <mc:Fallback>
                <p:oleObj name="Visio" r:id="rId3" imgW="4934025" imgH="69532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3846" y="342900"/>
                        <a:ext cx="4619625" cy="651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116557"/>
              </p:ext>
            </p:extLst>
          </p:nvPr>
        </p:nvGraphicFramePr>
        <p:xfrm>
          <a:off x="1459175" y="286629"/>
          <a:ext cx="5351588" cy="6571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6934111" imgH="8515196" progId="Visio.Drawing.15">
                  <p:embed/>
                </p:oleObj>
              </mc:Choice>
              <mc:Fallback>
                <p:oleObj name="Visio" r:id="rId5" imgW="6934111" imgH="851519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175" y="286629"/>
                        <a:ext cx="5351588" cy="6571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49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общенная структура программы</a:t>
            </a:r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094270" y="1905000"/>
            <a:ext cx="196137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554877"/>
              </p:ext>
            </p:extLst>
          </p:nvPr>
        </p:nvGraphicFramePr>
        <p:xfrm>
          <a:off x="2094271" y="1905000"/>
          <a:ext cx="8287182" cy="3967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3800466" imgH="1819324" progId="Visio.Drawing.15">
                  <p:embed/>
                </p:oleObj>
              </mc:Choice>
              <mc:Fallback>
                <p:oleObj name="Visio" r:id="rId3" imgW="3800466" imgH="181932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271" y="1905000"/>
                        <a:ext cx="8287182" cy="3967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61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зор применяемых инструментов разработки</a:t>
            </a:r>
            <a:endParaRPr lang="ru-RU" dirty="0"/>
          </a:p>
        </p:txBody>
      </p:sp>
      <p:pic>
        <p:nvPicPr>
          <p:cNvPr id="3074" name="Picture 2" descr="http://a607.phobos.apple.com/us/r30/Purple/v4/e2/72/45/e272451a-3b44-e482-dc63-43486edc7ed7/mzl.mbiqiw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809" y="2222694"/>
            <a:ext cx="3302709" cy="3302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s://qt-web-uploads.s3.amazonaws.com/wp-content/uploads/2016/08/qt_logo_green_rgb_whitespac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44115" y1="47883" x2="44115" y2="4788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764" y="1078528"/>
            <a:ext cx="5591039" cy="5591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0442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ранные формы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3633870" y="1369711"/>
            <a:ext cx="6568908" cy="5238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33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3125787" y="1088389"/>
            <a:ext cx="6964697" cy="548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08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67</TotalTime>
  <Words>23</Words>
  <Application>Microsoft Office PowerPoint</Application>
  <PresentationFormat>Широкоэкранный</PresentationFormat>
  <Paragraphs>6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3" baseType="lpstr">
      <vt:lpstr>Arial</vt:lpstr>
      <vt:lpstr>Century Gothic</vt:lpstr>
      <vt:lpstr>Wingdings 3</vt:lpstr>
      <vt:lpstr>Легкий дым</vt:lpstr>
      <vt:lpstr>Документ Microsoft Visio</vt:lpstr>
      <vt:lpstr>Разработка программы логического вывода методом деления дизъюнктов</vt:lpstr>
      <vt:lpstr>Анализ аналогов</vt:lpstr>
      <vt:lpstr>Презентация PowerPoint</vt:lpstr>
      <vt:lpstr>Презентация PowerPoint</vt:lpstr>
      <vt:lpstr>Обобщенная структура программы</vt:lpstr>
      <vt:lpstr>Обзор применяемых инструментов разработки</vt:lpstr>
      <vt:lpstr>Экранные формы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мобильного приложения «Мобильный ВятГУ»</dc:title>
  <dc:creator>Daniil Shchesnyak</dc:creator>
  <cp:lastModifiedBy>Daniil Shchesnyak</cp:lastModifiedBy>
  <cp:revision>26</cp:revision>
  <dcterms:created xsi:type="dcterms:W3CDTF">2017-01-19T14:56:32Z</dcterms:created>
  <dcterms:modified xsi:type="dcterms:W3CDTF">2017-06-13T15:09:20Z</dcterms:modified>
</cp:coreProperties>
</file>